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C226517" w14:textId="7C714323" w:rsidR="00857B40" w:rsidRDefault="005069A3">
      <w:r>
        <w:object w:dxaOrig="14445" w:dyaOrig="10845" w14:anchorId="7D8979B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623.25pt;height:468pt" o:ole="">
            <v:imagedata r:id="rId4" o:title=""/>
          </v:shape>
          <o:OLEObject Type="Embed" ProgID="Visio.Drawing.15" ShapeID="_x0000_i1029" DrawAspect="Content" ObjectID="_1648747545" r:id="rId5"/>
        </w:object>
      </w:r>
    </w:p>
    <w:sectPr w:rsidR="00857B40" w:rsidSect="00313301"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13301"/>
    <w:rsid w:val="00313301"/>
    <w:rsid w:val="005069A3"/>
    <w:rsid w:val="00857B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A938CA4"/>
  <w15:chartTrackingRefBased/>
  <w15:docId w15:val="{7B2B9490-2594-4E1B-9028-C4E856737C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nas Nation</dc:creator>
  <cp:keywords/>
  <dc:description/>
  <cp:lastModifiedBy>Jonas Nation</cp:lastModifiedBy>
  <cp:revision>2</cp:revision>
  <dcterms:created xsi:type="dcterms:W3CDTF">2020-04-19T01:32:00Z</dcterms:created>
  <dcterms:modified xsi:type="dcterms:W3CDTF">2020-04-19T01:39:00Z</dcterms:modified>
</cp:coreProperties>
</file>